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E0684D">
        <w:rPr>
          <w:rFonts w:ascii="Courier New" w:hAnsi="Courier New" w:cs="Courier New"/>
          <w:sz w:val="28"/>
          <w:szCs w:val="28"/>
          <w:lang w:val="en-US"/>
        </w:rPr>
        <w:t>14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E0684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0684D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B1B6A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52DB8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7F29A1" w:rsidRPr="00F7761C" w:rsidRDefault="00F52DB8" w:rsidP="007F29A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F52D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F52DB8">
        <w:rPr>
          <w:rFonts w:ascii="Courier New" w:hAnsi="Courier New" w:cs="Courier New"/>
          <w:sz w:val="28"/>
          <w:szCs w:val="28"/>
        </w:rPr>
        <w:t>формаль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>язык</w:t>
      </w:r>
      <w:r>
        <w:rPr>
          <w:rFonts w:ascii="Courier New" w:hAnsi="Courier New" w:cs="Courier New"/>
          <w:sz w:val="28"/>
          <w:szCs w:val="28"/>
        </w:rPr>
        <w:t xml:space="preserve"> запросов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 xml:space="preserve">особенности: </w:t>
      </w:r>
      <w:r>
        <w:rPr>
          <w:rFonts w:ascii="Courier New" w:hAnsi="Courier New" w:cs="Courier New"/>
          <w:sz w:val="28"/>
          <w:szCs w:val="28"/>
        </w:rPr>
        <w:t>позволяет делать агрегированные запросы (можно в одном запросе запросить все необходимые дан</w:t>
      </w:r>
      <w:r w:rsidR="00A00A6A">
        <w:rPr>
          <w:rFonts w:ascii="Courier New" w:hAnsi="Courier New" w:cs="Courier New"/>
          <w:sz w:val="28"/>
          <w:szCs w:val="28"/>
        </w:rPr>
        <w:t>ные), использует систему типов.</w:t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41818" cy="2084705"/>
            <wp:effectExtent l="19050" t="19050" r="20955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246" cy="20886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0A0A" w:rsidRPr="009E0A0A" w:rsidRDefault="009E0A0A" w:rsidP="009E0A0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REST vs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9E0A0A">
        <w:rPr>
          <w:rFonts w:ascii="Courier New" w:hAnsi="Courier New" w:cs="Courier New"/>
          <w:b/>
          <w:sz w:val="28"/>
          <w:szCs w:val="28"/>
          <w:lang w:val="en-US"/>
        </w:rPr>
        <w:t>REST</w:t>
      </w:r>
    </w:p>
    <w:p w:rsidR="009E0A0A" w:rsidRDefault="009E0A0A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345382" cy="5192639"/>
            <wp:effectExtent l="0" t="0" r="0" b="8255"/>
            <wp:docPr id="5" name="Рисунок 5" descr="Data Fetching with 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ta Fetching with REST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382" cy="519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0A0A" w:rsidRPr="009E0A0A" w:rsidRDefault="009E0A0A" w:rsidP="009E0A0A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9E0A0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REST vs </w:t>
      </w:r>
      <w:proofErr w:type="spellStart"/>
      <w:r w:rsidRPr="009E0A0A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9E0A0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9E0A0A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9E0A0A" w:rsidRDefault="009E0A0A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722620" cy="3458133"/>
            <wp:effectExtent l="0" t="0" r="0" b="9525"/>
            <wp:docPr id="11" name="Рисунок 11" descr="Data Fetching with GraphQ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ata Fetching with GraphQL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437" cy="3477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CE3" w:rsidRPr="00A75CE3" w:rsidRDefault="00A75CE3" w:rsidP="00A75CE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75CE3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75CE3">
        <w:rPr>
          <w:rFonts w:ascii="Courier New" w:hAnsi="Courier New" w:cs="Courier New"/>
          <w:b/>
          <w:sz w:val="28"/>
          <w:szCs w:val="28"/>
        </w:rPr>
        <w:t xml:space="preserve"> </w:t>
      </w:r>
      <w:r w:rsidRPr="00A75CE3">
        <w:rPr>
          <w:rFonts w:ascii="Courier New" w:hAnsi="Courier New" w:cs="Courier New"/>
          <w:b/>
          <w:sz w:val="28"/>
          <w:szCs w:val="28"/>
          <w:lang w:val="en-US"/>
        </w:rPr>
        <w:t>vs</w:t>
      </w:r>
      <w:r w:rsidRPr="00A75CE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A75CE3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(сходства)</w:t>
      </w:r>
      <w:r w:rsidRPr="00A75CE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единый интерфейс, ответ в формате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, разделение запросов на чтение и на запись.</w:t>
      </w:r>
    </w:p>
    <w:p w:rsidR="00A75CE3" w:rsidRPr="00A75CE3" w:rsidRDefault="00A75CE3" w:rsidP="00A75CE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A75CE3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(преимущества перед</w:t>
      </w:r>
      <w:r w:rsidRPr="00A75CE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A75CE3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sz w:val="28"/>
          <w:szCs w:val="28"/>
        </w:rPr>
        <w:t>клиентоориентирован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ожидаемый результат, только нужные данные, меньший объем ответа</w:t>
      </w:r>
      <w:r w:rsidR="001308AF" w:rsidRPr="001308AF">
        <w:rPr>
          <w:rFonts w:ascii="Courier New" w:hAnsi="Courier New" w:cs="Courier New"/>
          <w:sz w:val="28"/>
          <w:szCs w:val="28"/>
        </w:rPr>
        <w:t xml:space="preserve">, </w:t>
      </w:r>
      <w:r w:rsidR="001308AF">
        <w:rPr>
          <w:rFonts w:ascii="Courier New" w:hAnsi="Courier New" w:cs="Courier New"/>
          <w:sz w:val="28"/>
          <w:szCs w:val="28"/>
        </w:rPr>
        <w:t>быстрее</w:t>
      </w:r>
      <w:r>
        <w:rPr>
          <w:rFonts w:ascii="Courier New" w:hAnsi="Courier New" w:cs="Courier New"/>
          <w:sz w:val="28"/>
          <w:szCs w:val="28"/>
        </w:rPr>
        <w:t xml:space="preserve">), один </w:t>
      </w:r>
      <w:r>
        <w:rPr>
          <w:rFonts w:ascii="Courier New" w:hAnsi="Courier New" w:cs="Courier New"/>
          <w:sz w:val="28"/>
          <w:szCs w:val="28"/>
          <w:lang w:val="en-US"/>
        </w:rPr>
        <w:t>endpoint</w:t>
      </w:r>
      <w:r w:rsidRPr="00A75CE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ильная типизация, комбинация запросов, большая независимость фронта и </w:t>
      </w:r>
      <w:proofErr w:type="spellStart"/>
      <w:r>
        <w:rPr>
          <w:rFonts w:ascii="Courier New" w:hAnsi="Courier New" w:cs="Courier New"/>
          <w:sz w:val="28"/>
          <w:szCs w:val="28"/>
        </w:rPr>
        <w:t>бэка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A75CE3" w:rsidRPr="00A75CE3" w:rsidRDefault="00A75CE3" w:rsidP="00A75CE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218BB" w:rsidRPr="00A75CE3" w:rsidRDefault="00E218BB" w:rsidP="00A00A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00A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  <w:lang w:val="en-US"/>
        </w:rPr>
        <w:t>diskstation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, /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Для_студентов_ФИТ_БГТУ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/ЛИТЕРАТУРА/GRAPHQL</w:t>
      </w:r>
    </w:p>
    <w:p w:rsidR="00A75CE3" w:rsidRPr="00A75CE3" w:rsidRDefault="00A75CE3" w:rsidP="00A75CE3">
      <w:pPr>
        <w:pStyle w:val="a3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A75CE3" w:rsidRPr="001C15B1" w:rsidRDefault="00A75CE3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1308AF" w:rsidRPr="001C15B1" w:rsidRDefault="001308AF" w:rsidP="00A75CE3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</w:p>
    <w:p w:rsidR="00E218BB" w:rsidRPr="001308AF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308A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070B1" w:rsidRPr="001308A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сколько</w:t>
      </w:r>
      <w:r w:rsidRPr="001308A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ализаций</w:t>
      </w:r>
      <w:r w:rsidRPr="001308A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E0684D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1308AF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E0684D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1308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1308AF">
        <w:rPr>
          <w:rFonts w:ascii="Courier New" w:hAnsi="Courier New" w:cs="Courier New"/>
          <w:sz w:val="28"/>
          <w:szCs w:val="28"/>
          <w:lang w:val="en-US"/>
        </w:rPr>
        <w:t>,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1308A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1308AF">
        <w:rPr>
          <w:rFonts w:ascii="Courier New" w:hAnsi="Courier New" w:cs="Courier New"/>
          <w:sz w:val="28"/>
          <w:szCs w:val="28"/>
          <w:lang w:val="en-US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Python</w:t>
      </w:r>
      <w:proofErr w:type="gramStart"/>
      <w:r w:rsidRPr="001308AF">
        <w:rPr>
          <w:rFonts w:ascii="Courier New" w:hAnsi="Courier New" w:cs="Courier New"/>
          <w:sz w:val="28"/>
          <w:szCs w:val="28"/>
          <w:lang w:val="en-US"/>
        </w:rPr>
        <w:t>,…</w:t>
      </w:r>
      <w:proofErr w:type="gramEnd"/>
    </w:p>
    <w:p w:rsidR="001308AF" w:rsidRPr="001308AF" w:rsidRDefault="001308AF" w:rsidP="001308A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7CA0" w:rsidRDefault="009D7CA0" w:rsidP="009D7CA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Node</w:t>
      </w:r>
      <w:r w:rsidRPr="009D7CA0">
        <w:rPr>
          <w:rFonts w:ascii="Courier New" w:hAnsi="Courier New" w:cs="Courier New"/>
          <w:b/>
          <w:sz w:val="28"/>
          <w:szCs w:val="28"/>
          <w:lang w:val="en-US"/>
        </w:rPr>
        <w:t>.js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9D7CA0">
        <w:rPr>
          <w:rFonts w:ascii="Courier New" w:hAnsi="Courier New" w:cs="Courier New"/>
          <w:sz w:val="28"/>
          <w:szCs w:val="28"/>
          <w:u w:val="single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ollo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sever, expres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yoga.</w:t>
      </w:r>
    </w:p>
    <w:p w:rsidR="001308AF" w:rsidRPr="001308AF" w:rsidRDefault="001308AF" w:rsidP="001308AF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1308AF" w:rsidRPr="001C15B1" w:rsidRDefault="001308AF" w:rsidP="001308A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31FAC" w:rsidRPr="00B5667F" w:rsidRDefault="00331FAC" w:rsidP="00E218BB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360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11" w:history="1">
        <w:r w:rsidRPr="00E0684D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graphql.org/graphql-js/</w:t>
        </w:r>
      </w:hyperlink>
    </w:p>
    <w:p w:rsidR="007F29A1" w:rsidRPr="001308AF" w:rsidRDefault="007F29A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10"/>
          <w:sz w:val="28"/>
          <w:szCs w:val="28"/>
          <w:lang w:val="en-US"/>
        </w:rPr>
      </w:pP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основные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компоненты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: </w:t>
      </w:r>
      <w:r w:rsidRPr="00162AA6">
        <w:rPr>
          <w:rFonts w:ascii="Courier New" w:hAnsi="Courier New" w:cs="Courier New"/>
          <w:b/>
          <w:spacing w:val="-6"/>
          <w:sz w:val="28"/>
          <w:szCs w:val="28"/>
          <w:lang w:val="en-US"/>
        </w:rPr>
        <w:t>schema</w:t>
      </w:r>
      <w:r w:rsidR="005C74B4"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>,</w:t>
      </w:r>
      <w:r w:rsidR="003400D1"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 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quer</w:t>
      </w:r>
      <w:r w:rsidR="00E218BB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y/mutation</w:t>
      </w:r>
      <w:r w:rsidR="003400D1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/subscription</w:t>
      </w:r>
      <w:r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, </w:t>
      </w:r>
      <w:r w:rsidRPr="00162AA6">
        <w:rPr>
          <w:rFonts w:ascii="Courier New" w:hAnsi="Courier New" w:cs="Courier New"/>
          <w:b/>
          <w:sz w:val="28"/>
          <w:szCs w:val="28"/>
          <w:lang w:val="en-US"/>
        </w:rPr>
        <w:t>resolvers</w:t>
      </w:r>
      <w:r w:rsidRPr="00162AA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52DB8" w:rsidRPr="007F29A1" w:rsidRDefault="001E0CE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00EA5" w:rsidRDefault="009D7CA0" w:rsidP="00EE5815">
      <w:pPr>
        <w:spacing w:after="0"/>
        <w:ind w:left="-284"/>
        <w:jc w:val="both"/>
      </w:pPr>
      <w:r>
        <w:object w:dxaOrig="11446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2pt;height:291.15pt" o:ole="">
            <v:imagedata r:id="rId12" o:title=""/>
          </v:shape>
          <o:OLEObject Type="Embed" ProgID="Visio.Drawing.15" ShapeID="_x0000_i1025" DrawAspect="Content" ObjectID="_1732731506" r:id="rId13"/>
        </w:object>
      </w: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</w:pPr>
    </w:p>
    <w:p w:rsidR="001308AF" w:rsidRDefault="001308AF" w:rsidP="00EE5815">
      <w:pPr>
        <w:spacing w:after="0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31F5" w:rsidRPr="00582587" w:rsidRDefault="00E218BB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33013">
        <w:rPr>
          <w:rFonts w:ascii="Courier New" w:hAnsi="Courier New" w:cs="Courier New"/>
          <w:sz w:val="28"/>
          <w:szCs w:val="28"/>
        </w:rPr>
        <w:t>схема</w:t>
      </w:r>
      <w:r w:rsidR="00582587" w:rsidRPr="005825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82587">
        <w:rPr>
          <w:rFonts w:ascii="Courier New" w:hAnsi="Courier New" w:cs="Courier New"/>
          <w:sz w:val="28"/>
          <w:szCs w:val="28"/>
          <w:lang w:val="en-US"/>
        </w:rPr>
        <w:t>SDL (Schema Definition Language)</w:t>
      </w:r>
      <w:r w:rsidR="00233800" w:rsidRPr="00233800">
        <w:rPr>
          <w:rFonts w:ascii="Courier New" w:hAnsi="Courier New" w:cs="Courier New"/>
          <w:sz w:val="28"/>
          <w:szCs w:val="28"/>
          <w:lang w:val="en-US"/>
        </w:rPr>
        <w:t>,</w:t>
      </w:r>
      <w:r w:rsidR="00D33013" w:rsidRPr="005825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33800">
        <w:rPr>
          <w:rFonts w:ascii="Courier New" w:hAnsi="Courier New" w:cs="Courier New"/>
          <w:sz w:val="28"/>
          <w:szCs w:val="28"/>
          <w:lang w:val="en-US"/>
        </w:rPr>
        <w:t>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ql</w:t>
      </w:r>
      <w:proofErr w:type="spellEnd"/>
      <w:r w:rsidR="00233800">
        <w:rPr>
          <w:rFonts w:ascii="Courier New" w:hAnsi="Courier New" w:cs="Courier New"/>
          <w:sz w:val="28"/>
          <w:szCs w:val="28"/>
          <w:lang w:val="en-US"/>
        </w:rPr>
        <w:t>/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</w:p>
    <w:p w:rsidR="00D33013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3934" cy="5191190"/>
            <wp:effectExtent l="19050" t="19050" r="2794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494" cy="52129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38EA" w:rsidRDefault="001538EA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38EA" w:rsidRPr="001538EA" w:rsidRDefault="001538EA" w:rsidP="001538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70634">
        <w:rPr>
          <w:rFonts w:ascii="Courier New" w:hAnsi="Courier New" w:cs="Courier New"/>
          <w:b/>
          <w:sz w:val="28"/>
          <w:szCs w:val="28"/>
        </w:rPr>
        <w:t>:</w:t>
      </w:r>
      <w:r w:rsidRPr="00370634">
        <w:rPr>
          <w:rFonts w:ascii="Courier New" w:hAnsi="Courier New" w:cs="Courier New"/>
          <w:b/>
          <w:spacing w:val="-4"/>
          <w:sz w:val="28"/>
          <w:szCs w:val="28"/>
        </w:rPr>
        <w:t xml:space="preserve"> </w:t>
      </w:r>
      <w:r w:rsidRPr="00370634">
        <w:rPr>
          <w:rFonts w:ascii="Courier New" w:hAnsi="Courier New" w:cs="Courier New"/>
          <w:b/>
          <w:i/>
          <w:spacing w:val="-4"/>
          <w:sz w:val="28"/>
          <w:szCs w:val="28"/>
        </w:rPr>
        <w:t>типы данных</w:t>
      </w:r>
      <w:r w:rsidRPr="00370634">
        <w:rPr>
          <w:rFonts w:ascii="Courier New" w:hAnsi="Courier New" w:cs="Courier New"/>
          <w:spacing w:val="-4"/>
          <w:sz w:val="28"/>
          <w:szCs w:val="28"/>
        </w:rPr>
        <w:t xml:space="preserve"> (объектные и скалярные (</w:t>
      </w:r>
      <w:proofErr w:type="spellStart"/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Int</w:t>
      </w:r>
      <w:proofErr w:type="spellEnd"/>
      <w:r w:rsidRPr="00370634">
        <w:rPr>
          <w:rFonts w:ascii="Courier New" w:hAnsi="Courier New" w:cs="Courier New"/>
          <w:spacing w:val="-4"/>
          <w:sz w:val="28"/>
          <w:szCs w:val="28"/>
        </w:rPr>
        <w:t xml:space="preserve">, 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Float</w:t>
      </w:r>
      <w:r w:rsidRPr="00370634">
        <w:rPr>
          <w:rFonts w:ascii="Courier New" w:hAnsi="Courier New" w:cs="Courier New"/>
          <w:spacing w:val="-4"/>
          <w:sz w:val="28"/>
          <w:szCs w:val="28"/>
        </w:rPr>
        <w:t xml:space="preserve">, </w:t>
      </w:r>
      <w:proofErr w:type="spellStart"/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Booleam</w:t>
      </w:r>
      <w:proofErr w:type="spellEnd"/>
      <w:r w:rsidRPr="00370634">
        <w:rPr>
          <w:rFonts w:ascii="Courier New" w:hAnsi="Courier New" w:cs="Courier New"/>
          <w:spacing w:val="-4"/>
          <w:sz w:val="28"/>
          <w:szCs w:val="28"/>
        </w:rPr>
        <w:t xml:space="preserve">, 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String</w:t>
      </w:r>
      <w:r w:rsidRPr="00370634">
        <w:rPr>
          <w:rFonts w:ascii="Courier New" w:hAnsi="Courier New" w:cs="Courier New"/>
          <w:spacing w:val="-4"/>
          <w:sz w:val="28"/>
          <w:szCs w:val="28"/>
        </w:rPr>
        <w:t xml:space="preserve">, 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ID</w:t>
      </w:r>
      <w:r w:rsidRPr="00370634">
        <w:rPr>
          <w:rFonts w:ascii="Courier New" w:hAnsi="Courier New" w:cs="Courier New"/>
          <w:spacing w:val="-4"/>
          <w:sz w:val="28"/>
          <w:szCs w:val="28"/>
        </w:rPr>
        <w:t xml:space="preserve">)) </w:t>
      </w:r>
      <w:r w:rsidRPr="00370634">
        <w:rPr>
          <w:rFonts w:ascii="Courier New" w:hAnsi="Courier New" w:cs="Courier New"/>
          <w:b/>
          <w:i/>
          <w:spacing w:val="-4"/>
          <w:sz w:val="28"/>
          <w:szCs w:val="28"/>
        </w:rPr>
        <w:t xml:space="preserve">и модификаторы </w:t>
      </w:r>
      <w:r w:rsidR="00AC3F2D" w:rsidRPr="00370634">
        <w:rPr>
          <w:rFonts w:ascii="Courier New" w:hAnsi="Courier New" w:cs="Courier New"/>
          <w:b/>
          <w:i/>
          <w:spacing w:val="-4"/>
          <w:sz w:val="28"/>
          <w:szCs w:val="28"/>
        </w:rPr>
        <w:t>типов</w:t>
      </w:r>
      <w:r w:rsidR="00AC3F2D" w:rsidRPr="00370634">
        <w:rPr>
          <w:rFonts w:ascii="Courier New" w:hAnsi="Courier New" w:cs="Courier New"/>
          <w:spacing w:val="-4"/>
          <w:sz w:val="28"/>
          <w:szCs w:val="28"/>
        </w:rPr>
        <w:t xml:space="preserve"> </w:t>
      </w:r>
      <w:r w:rsidRPr="00370634">
        <w:rPr>
          <w:rFonts w:ascii="Courier New" w:hAnsi="Courier New" w:cs="Courier New"/>
          <w:spacing w:val="-4"/>
          <w:sz w:val="28"/>
          <w:szCs w:val="28"/>
        </w:rPr>
        <w:t>(</w:t>
      </w:r>
      <w:r w:rsidR="00370634" w:rsidRPr="00370634">
        <w:rPr>
          <w:rFonts w:ascii="Courier New" w:hAnsi="Courier New" w:cs="Courier New"/>
          <w:spacing w:val="-4"/>
          <w:sz w:val="28"/>
          <w:szCs w:val="28"/>
        </w:rPr>
        <w:t>! (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non-null</w:t>
      </w:r>
      <w:r w:rsidR="00370634" w:rsidRPr="00370634">
        <w:rPr>
          <w:rFonts w:ascii="Courier New" w:hAnsi="Courier New" w:cs="Courier New"/>
          <w:spacing w:val="-4"/>
          <w:sz w:val="28"/>
          <w:szCs w:val="28"/>
        </w:rPr>
        <w:t>)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 xml:space="preserve">, </w:t>
      </w:r>
      <w:r w:rsidR="00370634"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[] (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list</w:t>
      </w:r>
      <w:r w:rsidR="00370634"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)</w:t>
      </w:r>
      <w:r w:rsidRPr="00370634">
        <w:rPr>
          <w:rFonts w:ascii="Courier New" w:hAnsi="Courier New" w:cs="Courier New"/>
          <w:spacing w:val="-4"/>
          <w:sz w:val="28"/>
          <w:szCs w:val="28"/>
          <w:lang w:val="en-US"/>
        </w:rPr>
        <w:t>)</w:t>
      </w:r>
    </w:p>
    <w:p w:rsidR="0081653A" w:rsidRPr="001538EA" w:rsidRDefault="0081653A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1653A" w:rsidRPr="00582587" w:rsidRDefault="0081653A" w:rsidP="0081653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query, execute</w:t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6454E4" w:rsidTr="006454E4">
        <w:tc>
          <w:tcPr>
            <w:tcW w:w="5228" w:type="dxa"/>
            <w:shd w:val="clear" w:color="auto" w:fill="auto"/>
            <w:vAlign w:val="center"/>
          </w:tcPr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proofErr w:type="spellStart"/>
            <w:r w:rsidRPr="006454E4">
              <w:rPr>
                <w:rFonts w:ascii="Courier New" w:hAnsi="Courier New" w:cs="Courier New"/>
                <w:sz w:val="32"/>
              </w:rPr>
              <w:t>query</w:t>
            </w:r>
            <w:proofErr w:type="spellEnd"/>
            <w:r w:rsidRPr="006454E4">
              <w:rPr>
                <w:rFonts w:ascii="Courier New" w:hAnsi="Courier New" w:cs="Courier New"/>
                <w:sz w:val="32"/>
              </w:rPr>
              <w:t>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facultie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faculty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  <w:lang w:val="en-US"/>
              </w:rPr>
              <w:t>faculty_name</w:t>
            </w:r>
            <w:proofErr w:type="spellEnd"/>
            <w:r w:rsidRPr="006454E4">
              <w:rPr>
                <w:rFonts w:ascii="Courier New" w:hAnsi="Courier New" w:cs="Courier New"/>
                <w:sz w:val="32"/>
                <w:lang w:val="en-US"/>
              </w:rPr>
              <w:t>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pulpit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</w:rPr>
              <w:t>pulpit</w:t>
            </w:r>
            <w:proofErr w:type="spellEnd"/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    }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}</w:t>
            </w:r>
          </w:p>
          <w:p w:rsidR="006454E4" w:rsidRPr="006454E4" w:rsidRDefault="006454E4" w:rsidP="006454E4">
            <w:pPr>
              <w:rPr>
                <w:color w:val="D4D4D4"/>
                <w:sz w:val="20"/>
                <w:lang w:eastAsia="ru-RU"/>
              </w:rPr>
            </w:pPr>
            <w:r w:rsidRPr="006454E4">
              <w:rPr>
                <w:rFonts w:ascii="Courier New" w:hAnsi="Courier New" w:cs="Courier New"/>
                <w:sz w:val="32"/>
              </w:rPr>
              <w:t>}</w:t>
            </w:r>
          </w:p>
          <w:p w:rsidR="006454E4" w:rsidRDefault="006454E4" w:rsidP="006454E4">
            <w:pPr>
              <w:pStyle w:val="a3"/>
              <w:numPr>
                <w:ilvl w:val="0"/>
                <w:numId w:val="1"/>
              </w:numPr>
            </w:pPr>
          </w:p>
        </w:tc>
        <w:tc>
          <w:tcPr>
            <w:tcW w:w="5228" w:type="dxa"/>
            <w:shd w:val="clear" w:color="auto" w:fill="auto"/>
          </w:tcPr>
          <w:p w:rsidR="006454E4" w:rsidRDefault="001538EA" w:rsidP="006454E4">
            <w:pPr>
              <w:jc w:val="center"/>
            </w:pPr>
            <w:r>
              <w:object w:dxaOrig="4596" w:dyaOrig="6216">
                <v:shape id="_x0000_i1026" type="#_x0000_t75" style="width:164.05pt;height:222.9pt" o:ole="">
                  <v:imagedata r:id="rId15" o:title=""/>
                </v:shape>
                <o:OLEObject Type="Embed" ProgID="Visio.Drawing.15" ShapeID="_x0000_i1026" DrawAspect="Content" ObjectID="_1732731507" r:id="rId16"/>
              </w:object>
            </w:r>
          </w:p>
        </w:tc>
      </w:tr>
    </w:tbl>
    <w:p w:rsidR="00323548" w:rsidRPr="00323548" w:rsidRDefault="00323548" w:rsidP="003235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32354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32354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resolvers, context </w:t>
      </w:r>
    </w:p>
    <w:p w:rsidR="00323548" w:rsidRDefault="00323548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965607"/>
            <wp:effectExtent l="19050" t="19050" r="889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864" cy="968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6282" w:rsidRDefault="00456282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B78F9" w:rsidRPr="001B78F9" w:rsidRDefault="001B78F9" w:rsidP="001B78F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984500"/>
            <wp:effectExtent l="19050" t="19050" r="25400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79470" cy="1682750"/>
            <wp:effectExtent l="19050" t="19050" r="114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3E5E" w:rsidRPr="00ED3E5E" w:rsidRDefault="00ED3E5E" w:rsidP="00ED3E5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8631C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282342"/>
            <wp:effectExtent l="19050" t="19050" r="25400" b="228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17" cy="2288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633B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01415" cy="1002030"/>
            <wp:effectExtent l="19050" t="19050" r="13335" b="266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1002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30B" w:rsidRPr="00ED3E5E" w:rsidRDefault="0037530B" w:rsidP="003753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37530B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865630"/>
            <wp:effectExtent l="19050" t="19050" r="1333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865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6E36A2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3945" cy="358140"/>
            <wp:effectExtent l="19050" t="19050" r="20955" b="2286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5" cy="358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P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E36A2" w:rsidRPr="006E36A2" w:rsidRDefault="006E36A2" w:rsidP="006E36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77593"/>
            <wp:effectExtent l="19050" t="19050" r="13335" b="133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142" cy="178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4735" cy="3435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6A2" w:rsidRDefault="006E36A2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41017"/>
            <wp:effectExtent l="19050" t="19050" r="13335" b="1206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169" cy="17426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0275" cy="387985"/>
            <wp:effectExtent l="19050" t="19050" r="22225" b="120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87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7AFB" w:rsidRPr="00667AFB" w:rsidRDefault="00667AFB" w:rsidP="00667A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78550" cy="1905309"/>
            <wp:effectExtent l="19050" t="19050" r="12700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862" cy="192606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577850"/>
            <wp:effectExtent l="19050" t="19050" r="22860" b="127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Default="00480389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</w:t>
      </w:r>
    </w:p>
    <w:p w:rsid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10A0E04" wp14:editId="3365E9BC">
            <wp:extent cx="5770418" cy="2737446"/>
            <wp:effectExtent l="19050" t="19050" r="20955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94568" cy="27489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P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80389" w:rsidRPr="00480389" w:rsidRDefault="00480389" w:rsidP="004803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48038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48038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Postman (API</w:t>
      </w:r>
      <w:r w:rsidR="00AB2F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=&gt;</w:t>
      </w:r>
      <w:r w:rsidR="00AB2F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80389">
        <w:rPr>
          <w:rFonts w:ascii="Courier New" w:hAnsi="Courier New" w:cs="Courier New"/>
          <w:sz w:val="28"/>
          <w:szCs w:val="28"/>
          <w:lang w:val="en-US"/>
        </w:rPr>
        <w:t>+New API)</w:t>
      </w:r>
    </w:p>
    <w:p w:rsidR="00AB2F09" w:rsidRP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E87296E" wp14:editId="4C3BC7B0">
            <wp:extent cx="2279073" cy="2026403"/>
            <wp:effectExtent l="19050" t="19050" r="26035" b="1206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86392" cy="20329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B2F09">
        <w:rPr>
          <w:rFonts w:ascii="Courier New" w:hAnsi="Courier New" w:cs="Courier New"/>
          <w:b/>
          <w:sz w:val="28"/>
          <w:szCs w:val="28"/>
          <w:lang w:val="en-US"/>
        </w:rPr>
        <w:tab/>
      </w:r>
      <w:r w:rsidR="00AB2F09">
        <w:rPr>
          <w:noProof/>
          <w:lang w:eastAsia="ru-RU"/>
        </w:rPr>
        <w:drawing>
          <wp:inline distT="0" distB="0" distL="0" distR="0" wp14:anchorId="1861EC43" wp14:editId="7FB186A0">
            <wp:extent cx="3226435" cy="2493818"/>
            <wp:effectExtent l="19050" t="19050" r="12065" b="2095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3143" b="18587"/>
                    <a:stretch/>
                  </pic:blipFill>
                  <pic:spPr bwMode="auto">
                    <a:xfrm>
                      <a:off x="0" y="0"/>
                      <a:ext cx="3230729" cy="249713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0389" w:rsidRDefault="00480389" w:rsidP="00480389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B87DA5E" wp14:editId="4855FE30">
            <wp:extent cx="5390087" cy="3165763"/>
            <wp:effectExtent l="19050" t="19050" r="20320" b="158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90934" cy="32249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389" w:rsidRDefault="00480389" w:rsidP="00667AF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3548" w:rsidRPr="000D122A" w:rsidRDefault="00AE6B5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query, mutation </w:t>
      </w:r>
    </w:p>
    <w:p w:rsidR="00A5411C" w:rsidRDefault="00A5411C" w:rsidP="000D122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209251" wp14:editId="1A99F655">
            <wp:extent cx="4315691" cy="5666147"/>
            <wp:effectExtent l="19050" t="19050" r="27940" b="107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5215" cy="57442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5A14" w:rsidRPr="00C35A14" w:rsidRDefault="00C35A14" w:rsidP="00C35A1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query, mutation, resolvers </w:t>
      </w:r>
    </w:p>
    <w:p w:rsidR="00C35A14" w:rsidRDefault="00FF5A70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5398770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39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D5F" w:rsidRDefault="00152D5F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35A14" w:rsidRPr="00152D5F" w:rsidRDefault="00152D5F" w:rsidP="00152D5F">
      <w:pPr>
        <w:spacing w:after="0"/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m07-06.js</w:t>
      </w:r>
      <w:proofErr w:type="gramEnd"/>
    </w:p>
    <w:p w:rsidR="00E0087D" w:rsidRPr="00BA096B" w:rsidRDefault="003B48B6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E4151C" wp14:editId="170DF158">
            <wp:extent cx="5922818" cy="3333211"/>
            <wp:effectExtent l="0" t="0" r="1905" b="63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1551" cy="333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="00E0087D">
        <w:rPr>
          <w:rFonts w:ascii="Courier New" w:hAnsi="Courier New" w:cs="Courier New"/>
          <w:sz w:val="28"/>
          <w:szCs w:val="28"/>
          <w:lang w:val="en-US"/>
        </w:rPr>
        <w:t>, postma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67790"/>
            <wp:effectExtent l="19050" t="19050" r="25400" b="228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67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9788562" wp14:editId="75C574AC">
            <wp:extent cx="6645910" cy="443865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29660C3" wp14:editId="792802E0">
            <wp:extent cx="6645910" cy="2563495"/>
            <wp:effectExtent l="0" t="0" r="254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6DF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515610"/>
            <wp:effectExtent l="19050" t="19050" r="25400" b="279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15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Pr="00760BF2" w:rsidRDefault="00190100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C03833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mss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90100" w:rsidRDefault="00C0383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965835"/>
            <wp:effectExtent l="19050" t="19050" r="25400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965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031" cy="2296973"/>
            <wp:effectExtent l="19050" t="19050" r="26035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713" cy="2303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1C15B1" w:rsidP="001C15B1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BBC8100" wp14:editId="69ADCAD8">
            <wp:extent cx="5772647" cy="316318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b="17955"/>
                    <a:stretch/>
                  </pic:blipFill>
                  <pic:spPr bwMode="auto">
                    <a:xfrm>
                      <a:off x="0" y="0"/>
                      <a:ext cx="5780754" cy="316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4013" w:rsidRDefault="00D44C52" w:rsidP="00760BF2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94F55ED" wp14:editId="69823983">
            <wp:extent cx="7016629" cy="374765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7032220" cy="375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180" w:rsidRDefault="00326810" w:rsidP="001C15B1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FC7CB85" wp14:editId="2430A7C0">
            <wp:extent cx="3352800" cy="19645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68881" cy="197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1318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9791" cy="609277"/>
            <wp:effectExtent l="19050" t="19050" r="15240" b="196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982" cy="6224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15B1" w:rsidRDefault="001C15B1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3D2E56" w:rsidRPr="00BE7A0B" w:rsidRDefault="003D2E56" w:rsidP="003D2E5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tools</w:t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B43B60">
        <w:rPr>
          <w:rFonts w:ascii="Courier New" w:hAnsi="Courier New" w:cs="Courier New"/>
          <w:sz w:val="28"/>
          <w:szCs w:val="28"/>
          <w:lang w:val="en-US"/>
        </w:rPr>
        <w:t>enum</w:t>
      </w:r>
      <w:proofErr w:type="spellEnd"/>
      <w:r w:rsid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760BF2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60BF2" w:rsidRPr="00B43B60">
        <w:rPr>
          <w:rFonts w:ascii="Courier New" w:hAnsi="Courier New" w:cs="Courier New"/>
          <w:sz w:val="28"/>
          <w:szCs w:val="28"/>
          <w:lang w:val="en-US"/>
        </w:rPr>
        <w:t>interface</w:t>
      </w:r>
      <w:r w:rsidR="00760BF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D2E56" w:rsidRPr="00B43B60">
        <w:rPr>
          <w:rFonts w:ascii="Courier New" w:hAnsi="Courier New" w:cs="Courier New"/>
          <w:sz w:val="28"/>
          <w:szCs w:val="28"/>
          <w:lang w:val="en-US"/>
        </w:rPr>
        <w:t>union</w:t>
      </w:r>
      <w:r w:rsidR="003D2E5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760BF2">
        <w:rPr>
          <w:rFonts w:ascii="Courier New" w:hAnsi="Courier New" w:cs="Courier New"/>
          <w:sz w:val="28"/>
          <w:szCs w:val="28"/>
          <w:lang w:val="en-US"/>
        </w:rPr>
        <w:t>inline fragment</w:t>
      </w:r>
      <w:r w:rsidR="003D2E56">
        <w:rPr>
          <w:rFonts w:ascii="Courier New" w:hAnsi="Courier New" w:cs="Courier New"/>
          <w:sz w:val="28"/>
          <w:szCs w:val="28"/>
          <w:lang w:val="en-US"/>
        </w:rPr>
        <w:t>, fragment</w:t>
      </w:r>
    </w:p>
    <w:p w:rsidR="00BE7A0B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F544F01" wp14:editId="784D60EE">
            <wp:extent cx="4371109" cy="4357803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79280" cy="436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B4AA5DE" wp14:editId="105FC13E">
            <wp:extent cx="4350853" cy="297872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64868" cy="298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78399D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48214C7" wp14:editId="1018B297">
            <wp:extent cx="6645910" cy="3216275"/>
            <wp:effectExtent l="0" t="0" r="254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2FC" w:rsidRDefault="001862FC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97DC5A" wp14:editId="1143E75B">
            <wp:extent cx="3741420" cy="6069246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61513" cy="6101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B016C8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D47E7DB" wp14:editId="6D8980F9">
            <wp:extent cx="5486400" cy="358508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620315" cy="3672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C8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D78DC" wp14:editId="6C19818D">
            <wp:extent cx="6645910" cy="5811520"/>
            <wp:effectExtent l="0" t="0" r="254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81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761097C" wp14:editId="07D4CA14">
            <wp:extent cx="6645910" cy="3101975"/>
            <wp:effectExtent l="0" t="0" r="2540" b="31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0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6066"/>
        <w:gridCol w:w="4390"/>
      </w:tblGrid>
      <w:tr w:rsidR="002C7720" w:rsidTr="002C7720">
        <w:tc>
          <w:tcPr>
            <w:tcW w:w="6066" w:type="dxa"/>
            <w:vMerge w:val="restart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0BAB77" wp14:editId="4F9D3947">
                  <wp:extent cx="3706091" cy="6246327"/>
                  <wp:effectExtent l="0" t="0" r="8890" b="254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8692" cy="6250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304D92" wp14:editId="7A04CFB0">
                  <wp:extent cx="2043545" cy="3243017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164" cy="3274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7720" w:rsidTr="002C7720">
        <w:tc>
          <w:tcPr>
            <w:tcW w:w="6066" w:type="dxa"/>
            <w:vMerge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92AB6B" wp14:editId="5FB25D97">
                  <wp:extent cx="2057400" cy="2951251"/>
                  <wp:effectExtent l="0" t="0" r="0" b="190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8445" cy="2981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FAFF92" wp14:editId="32C81751">
            <wp:extent cx="6645910" cy="4202430"/>
            <wp:effectExtent l="0" t="0" r="254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F6D1B3" wp14:editId="02191338">
            <wp:extent cx="4038600" cy="40005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689906A" wp14:editId="73B76345">
            <wp:extent cx="6645910" cy="3150870"/>
            <wp:effectExtent l="0" t="0" r="254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E86C19" wp14:editId="013280DE">
            <wp:extent cx="3117273" cy="5342749"/>
            <wp:effectExtent l="0" t="0" r="698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19787" cy="534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Pr="002C7720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subscriptions</w:t>
      </w: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BE7A0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Pr="00760BF2">
        <w:rPr>
          <w:rFonts w:ascii="Courier New" w:hAnsi="Courier New" w:cs="Courier New"/>
          <w:b/>
          <w:sz w:val="28"/>
          <w:szCs w:val="28"/>
          <w:lang w:val="en-US"/>
        </w:rPr>
        <w:t>subscriptions-transport-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ws</w:t>
      </w:r>
      <w:proofErr w:type="spellEnd"/>
    </w:p>
    <w:p w:rsidR="00BE7A0B" w:rsidRDefault="00BE7A0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21DB" w:rsidRDefault="007B21D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84973" cy="3112477"/>
            <wp:effectExtent l="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9924" cy="3125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1DB" w:rsidRPr="005B2053" w:rsidRDefault="007B21D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43B60">
        <w:rPr>
          <w:rFonts w:ascii="Courier New" w:hAnsi="Courier New" w:cs="Courier New"/>
          <w:sz w:val="28"/>
          <w:szCs w:val="28"/>
          <w:lang w:val="en-US"/>
        </w:rPr>
        <w:t>subscription</w:t>
      </w:r>
    </w:p>
    <w:p w:rsidR="00BE7A0B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37DA470" wp14:editId="646EA473">
            <wp:extent cx="3435927" cy="5133439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41048" cy="514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E3A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73A83FF" wp14:editId="17ED513D">
            <wp:extent cx="5802454" cy="1988127"/>
            <wp:effectExtent l="0" t="0" r="825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822680" cy="199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61DF958" wp14:editId="771A0463">
            <wp:extent cx="5676652" cy="3581400"/>
            <wp:effectExtent l="0" t="0" r="63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697804" cy="359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DDD77F4" wp14:editId="5389ECB5">
            <wp:extent cx="4921166" cy="2230581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43058" cy="2240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Pr="008D0E3A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30C0354" wp14:editId="4C4DDBD1">
            <wp:extent cx="6645910" cy="5233670"/>
            <wp:effectExtent l="0" t="0" r="254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23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client</w:t>
      </w:r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npm</w:t>
      </w:r>
      <w:proofErr w:type="spellEnd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-subscriptions-client</w:t>
      </w:r>
    </w:p>
    <w:p w:rsidR="003D2E56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2143957" wp14:editId="2CA7CB7D">
            <wp:extent cx="4107815" cy="3856164"/>
            <wp:effectExtent l="0" t="0" r="698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129048" cy="387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50A5BEF" wp14:editId="187C2CCA">
            <wp:extent cx="6645910" cy="3772535"/>
            <wp:effectExtent l="0" t="0" r="254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13DA80A" wp14:editId="61547ED7">
            <wp:extent cx="4867275" cy="504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969" w:rsidRDefault="00B2196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5B2053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какую-либо реализацию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ubSub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B2053">
        <w:rPr>
          <w:rFonts w:ascii="Courier New" w:hAnsi="Courier New" w:cs="Courier New"/>
          <w:sz w:val="28"/>
          <w:szCs w:val="28"/>
        </w:rPr>
        <w:t>пакета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 (</w:t>
      </w:r>
      <w:r>
        <w:rPr>
          <w:rFonts w:ascii="Courier New" w:hAnsi="Courier New" w:cs="Courier New"/>
          <w:sz w:val="28"/>
          <w:szCs w:val="28"/>
        </w:rPr>
        <w:t>например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google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ubsub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redi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-subscriptions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ostgre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…</w:t>
      </w:r>
      <w:r w:rsidRPr="005B2053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194D24" w:rsidRPr="000F6BE1" w:rsidRDefault="00194D24" w:rsidP="00194D2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B4ADE" w:rsidRPr="00EB4ADE" w:rsidRDefault="003D2E56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 w:rsidR="001047DB">
        <w:rPr>
          <w:rFonts w:ascii="Courier New" w:hAnsi="Courier New" w:cs="Courier New"/>
          <w:sz w:val="28"/>
          <w:szCs w:val="28"/>
          <w:lang w:val="en-US"/>
        </w:rPr>
        <w:t xml:space="preserve">, 1 </w:t>
      </w:r>
      <w:r w:rsidR="001047DB">
        <w:rPr>
          <w:rFonts w:ascii="Courier New" w:hAnsi="Courier New" w:cs="Courier New"/>
          <w:sz w:val="28"/>
          <w:szCs w:val="28"/>
        </w:rPr>
        <w:t>способ</w:t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E410169" wp14:editId="30D884D0">
            <wp:extent cx="2616482" cy="2902528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647774" cy="293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803FEB" wp14:editId="76CE4078">
            <wp:extent cx="3997655" cy="2424026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32294" cy="24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EE52FF" wp14:editId="57F2D082">
            <wp:extent cx="2516048" cy="2791114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59501" cy="283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rFonts w:ascii="Courier New" w:hAnsi="Courier New" w:cs="Courier New"/>
          <w:b/>
          <w:sz w:val="1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1E76C5" wp14:editId="52900598">
            <wp:extent cx="4067904" cy="2486891"/>
            <wp:effectExtent l="0" t="0" r="8890" b="889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94731" cy="250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B4ADE" w:rsidRPr="007C785C" w:rsidRDefault="00EB4ADE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2 </w:t>
      </w:r>
      <w:r>
        <w:rPr>
          <w:rFonts w:ascii="Courier New" w:hAnsi="Courier New" w:cs="Courier New"/>
          <w:sz w:val="28"/>
          <w:szCs w:val="28"/>
        </w:rPr>
        <w:t>способ</w:t>
      </w:r>
    </w:p>
    <w:p w:rsidR="001047DB" w:rsidRPr="002F512E" w:rsidRDefault="002F512E" w:rsidP="007C785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D13E92" wp14:editId="4F9C4470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Pr="000F6BE1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6"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DE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i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,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gram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layground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 …</w:t>
      </w:r>
      <w:proofErr w:type="gramEnd"/>
    </w:p>
    <w:p w:rsidR="005B2053" w:rsidRPr="000F6BE1" w:rsidRDefault="005B2053" w:rsidP="005B20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194D24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client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запросы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с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помощью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fetch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</w:rPr>
        <w:t>и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spacing w:val="-6"/>
          <w:sz w:val="28"/>
          <w:szCs w:val="28"/>
        </w:rPr>
        <w:t>др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.,</w:t>
      </w:r>
      <w:proofErr w:type="gram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-request, Relay, Apollo Client, …</w:t>
      </w:r>
    </w:p>
    <w:p w:rsidR="001047DB" w:rsidRPr="005B2053" w:rsidRDefault="001047DB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1047DB" w:rsidRPr="005B2053" w:rsidSect="00FD0ACF">
      <w:footerReference w:type="default" r:id="rId7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5535" w:rsidRDefault="000E5535" w:rsidP="00AD4EA6">
      <w:pPr>
        <w:spacing w:after="0" w:line="240" w:lineRule="auto"/>
      </w:pPr>
      <w:r>
        <w:separator/>
      </w:r>
    </w:p>
  </w:endnote>
  <w:endnote w:type="continuationSeparator" w:id="0">
    <w:p w:rsidR="000E5535" w:rsidRDefault="000E5535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C15B1">
          <w:rPr>
            <w:noProof/>
          </w:rPr>
          <w:t>23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5535" w:rsidRDefault="000E5535" w:rsidP="00AD4EA6">
      <w:pPr>
        <w:spacing w:after="0" w:line="240" w:lineRule="auto"/>
      </w:pPr>
      <w:r>
        <w:separator/>
      </w:r>
    </w:p>
  </w:footnote>
  <w:footnote w:type="continuationSeparator" w:id="0">
    <w:p w:rsidR="000E5535" w:rsidRDefault="000E5535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3"/>
  </w:num>
  <w:num w:numId="7">
    <w:abstractNumId w:val="19"/>
  </w:num>
  <w:num w:numId="8">
    <w:abstractNumId w:val="22"/>
  </w:num>
  <w:num w:numId="9">
    <w:abstractNumId w:val="16"/>
  </w:num>
  <w:num w:numId="10">
    <w:abstractNumId w:val="25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4"/>
  </w:num>
  <w:num w:numId="26">
    <w:abstractNumId w:val="10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042C3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2DA8"/>
    <w:rsid w:val="000748D0"/>
    <w:rsid w:val="0008582F"/>
    <w:rsid w:val="00087A02"/>
    <w:rsid w:val="00091984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122A"/>
    <w:rsid w:val="000D329E"/>
    <w:rsid w:val="000D3DC3"/>
    <w:rsid w:val="000D5C8D"/>
    <w:rsid w:val="000D6612"/>
    <w:rsid w:val="000E4EBA"/>
    <w:rsid w:val="000E5535"/>
    <w:rsid w:val="000F6BE1"/>
    <w:rsid w:val="000F71D3"/>
    <w:rsid w:val="00101EF7"/>
    <w:rsid w:val="00102838"/>
    <w:rsid w:val="001046E2"/>
    <w:rsid w:val="001047DB"/>
    <w:rsid w:val="001068C6"/>
    <w:rsid w:val="001140CA"/>
    <w:rsid w:val="00114CDC"/>
    <w:rsid w:val="00124759"/>
    <w:rsid w:val="001261D0"/>
    <w:rsid w:val="00126225"/>
    <w:rsid w:val="00126B34"/>
    <w:rsid w:val="001308AF"/>
    <w:rsid w:val="001467DF"/>
    <w:rsid w:val="00152D5F"/>
    <w:rsid w:val="001538EA"/>
    <w:rsid w:val="0015728A"/>
    <w:rsid w:val="00160A26"/>
    <w:rsid w:val="00160A63"/>
    <w:rsid w:val="00162AA6"/>
    <w:rsid w:val="00167CAA"/>
    <w:rsid w:val="00175442"/>
    <w:rsid w:val="00177424"/>
    <w:rsid w:val="00183E1A"/>
    <w:rsid w:val="001862FC"/>
    <w:rsid w:val="00187B81"/>
    <w:rsid w:val="00190100"/>
    <w:rsid w:val="0019251A"/>
    <w:rsid w:val="00192585"/>
    <w:rsid w:val="00194D24"/>
    <w:rsid w:val="00194FBE"/>
    <w:rsid w:val="001963E6"/>
    <w:rsid w:val="001B6092"/>
    <w:rsid w:val="001B78F9"/>
    <w:rsid w:val="001C1139"/>
    <w:rsid w:val="001C15B1"/>
    <w:rsid w:val="001D0D24"/>
    <w:rsid w:val="001D5E13"/>
    <w:rsid w:val="001D7087"/>
    <w:rsid w:val="001E0CE2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270E1"/>
    <w:rsid w:val="00233800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4153"/>
    <w:rsid w:val="002850C2"/>
    <w:rsid w:val="00287EDF"/>
    <w:rsid w:val="00290FAD"/>
    <w:rsid w:val="002A187E"/>
    <w:rsid w:val="002B1388"/>
    <w:rsid w:val="002B29E1"/>
    <w:rsid w:val="002B2ED6"/>
    <w:rsid w:val="002B3A0E"/>
    <w:rsid w:val="002C50E2"/>
    <w:rsid w:val="002C5EAE"/>
    <w:rsid w:val="002C6C45"/>
    <w:rsid w:val="002C6CEF"/>
    <w:rsid w:val="002C7420"/>
    <w:rsid w:val="002C7720"/>
    <w:rsid w:val="002D1151"/>
    <w:rsid w:val="002D1161"/>
    <w:rsid w:val="002D45C4"/>
    <w:rsid w:val="002D5418"/>
    <w:rsid w:val="002D5B49"/>
    <w:rsid w:val="002E3061"/>
    <w:rsid w:val="002F43AC"/>
    <w:rsid w:val="002F512E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23548"/>
    <w:rsid w:val="00326810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0634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B48B6"/>
    <w:rsid w:val="003C1720"/>
    <w:rsid w:val="003C2417"/>
    <w:rsid w:val="003C5C7C"/>
    <w:rsid w:val="003C5F37"/>
    <w:rsid w:val="003C624E"/>
    <w:rsid w:val="003D108D"/>
    <w:rsid w:val="003D2E56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34D01"/>
    <w:rsid w:val="004429D1"/>
    <w:rsid w:val="004511FF"/>
    <w:rsid w:val="004543D8"/>
    <w:rsid w:val="00456282"/>
    <w:rsid w:val="0046100E"/>
    <w:rsid w:val="00461796"/>
    <w:rsid w:val="00461C2B"/>
    <w:rsid w:val="00465F91"/>
    <w:rsid w:val="00471CF2"/>
    <w:rsid w:val="004746DF"/>
    <w:rsid w:val="0047527A"/>
    <w:rsid w:val="00480389"/>
    <w:rsid w:val="00480A8E"/>
    <w:rsid w:val="00481E88"/>
    <w:rsid w:val="00487F47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C7F92"/>
    <w:rsid w:val="004D1170"/>
    <w:rsid w:val="004D124B"/>
    <w:rsid w:val="004F6443"/>
    <w:rsid w:val="004F6B73"/>
    <w:rsid w:val="004F6CCE"/>
    <w:rsid w:val="00505A85"/>
    <w:rsid w:val="0051010A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29FC"/>
    <w:rsid w:val="00566A00"/>
    <w:rsid w:val="00571B5C"/>
    <w:rsid w:val="005743E7"/>
    <w:rsid w:val="00582131"/>
    <w:rsid w:val="00582587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B2053"/>
    <w:rsid w:val="005C6616"/>
    <w:rsid w:val="005C74B4"/>
    <w:rsid w:val="005D3E79"/>
    <w:rsid w:val="005D4533"/>
    <w:rsid w:val="005D4BB2"/>
    <w:rsid w:val="005D7544"/>
    <w:rsid w:val="005E3C06"/>
    <w:rsid w:val="005F15C2"/>
    <w:rsid w:val="005F5162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4E4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36A2"/>
    <w:rsid w:val="006E771A"/>
    <w:rsid w:val="006E7808"/>
    <w:rsid w:val="006F0186"/>
    <w:rsid w:val="006F1BA0"/>
    <w:rsid w:val="006F24B1"/>
    <w:rsid w:val="006F51F1"/>
    <w:rsid w:val="00700269"/>
    <w:rsid w:val="00701170"/>
    <w:rsid w:val="00704AA8"/>
    <w:rsid w:val="00704F1B"/>
    <w:rsid w:val="007070B1"/>
    <w:rsid w:val="007072CC"/>
    <w:rsid w:val="007103E2"/>
    <w:rsid w:val="00723118"/>
    <w:rsid w:val="00725EFE"/>
    <w:rsid w:val="007402BF"/>
    <w:rsid w:val="0075675A"/>
    <w:rsid w:val="00757BC0"/>
    <w:rsid w:val="00760BF2"/>
    <w:rsid w:val="007610C5"/>
    <w:rsid w:val="007706BB"/>
    <w:rsid w:val="00770CC7"/>
    <w:rsid w:val="00781114"/>
    <w:rsid w:val="0078399D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21DB"/>
    <w:rsid w:val="007B4262"/>
    <w:rsid w:val="007B4505"/>
    <w:rsid w:val="007B6BFF"/>
    <w:rsid w:val="007C37E7"/>
    <w:rsid w:val="007C5398"/>
    <w:rsid w:val="007C7856"/>
    <w:rsid w:val="007C785C"/>
    <w:rsid w:val="007D4078"/>
    <w:rsid w:val="007E05BD"/>
    <w:rsid w:val="007E382F"/>
    <w:rsid w:val="007E4846"/>
    <w:rsid w:val="007E6FAF"/>
    <w:rsid w:val="007F29A1"/>
    <w:rsid w:val="007F2CCF"/>
    <w:rsid w:val="0081653A"/>
    <w:rsid w:val="0082186D"/>
    <w:rsid w:val="008225F1"/>
    <w:rsid w:val="008234C4"/>
    <w:rsid w:val="00823E58"/>
    <w:rsid w:val="0082443F"/>
    <w:rsid w:val="008325FA"/>
    <w:rsid w:val="00834DFA"/>
    <w:rsid w:val="00844773"/>
    <w:rsid w:val="00846A34"/>
    <w:rsid w:val="0085654D"/>
    <w:rsid w:val="008631C4"/>
    <w:rsid w:val="008763D4"/>
    <w:rsid w:val="00877A28"/>
    <w:rsid w:val="00880BEE"/>
    <w:rsid w:val="008841EF"/>
    <w:rsid w:val="00897B9B"/>
    <w:rsid w:val="008A486B"/>
    <w:rsid w:val="008A4C8C"/>
    <w:rsid w:val="008A746F"/>
    <w:rsid w:val="008B148C"/>
    <w:rsid w:val="008B1B6A"/>
    <w:rsid w:val="008B253B"/>
    <w:rsid w:val="008B3FD1"/>
    <w:rsid w:val="008B4B24"/>
    <w:rsid w:val="008C2472"/>
    <w:rsid w:val="008D0E3A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25AD"/>
    <w:rsid w:val="009735C2"/>
    <w:rsid w:val="00974691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D7CA0"/>
    <w:rsid w:val="009E0A0A"/>
    <w:rsid w:val="009E6010"/>
    <w:rsid w:val="009E7080"/>
    <w:rsid w:val="009E766D"/>
    <w:rsid w:val="009F1E57"/>
    <w:rsid w:val="009F2C01"/>
    <w:rsid w:val="009F3DF6"/>
    <w:rsid w:val="009F45D4"/>
    <w:rsid w:val="00A00A6A"/>
    <w:rsid w:val="00A039E7"/>
    <w:rsid w:val="00A10673"/>
    <w:rsid w:val="00A10CA9"/>
    <w:rsid w:val="00A122DF"/>
    <w:rsid w:val="00A13C02"/>
    <w:rsid w:val="00A16D22"/>
    <w:rsid w:val="00A17EB9"/>
    <w:rsid w:val="00A235A2"/>
    <w:rsid w:val="00A3604D"/>
    <w:rsid w:val="00A409F4"/>
    <w:rsid w:val="00A46F18"/>
    <w:rsid w:val="00A515F1"/>
    <w:rsid w:val="00A53401"/>
    <w:rsid w:val="00A5411C"/>
    <w:rsid w:val="00A54FA2"/>
    <w:rsid w:val="00A570BC"/>
    <w:rsid w:val="00A660D8"/>
    <w:rsid w:val="00A75667"/>
    <w:rsid w:val="00A75CE3"/>
    <w:rsid w:val="00A76616"/>
    <w:rsid w:val="00A81502"/>
    <w:rsid w:val="00A834BD"/>
    <w:rsid w:val="00A92BFB"/>
    <w:rsid w:val="00A94915"/>
    <w:rsid w:val="00A97841"/>
    <w:rsid w:val="00AA0976"/>
    <w:rsid w:val="00AA0B7F"/>
    <w:rsid w:val="00AA1949"/>
    <w:rsid w:val="00AA5E33"/>
    <w:rsid w:val="00AB2F09"/>
    <w:rsid w:val="00AB31F5"/>
    <w:rsid w:val="00AC3F2D"/>
    <w:rsid w:val="00AC6056"/>
    <w:rsid w:val="00AD0971"/>
    <w:rsid w:val="00AD2A6D"/>
    <w:rsid w:val="00AD4EA6"/>
    <w:rsid w:val="00AE6403"/>
    <w:rsid w:val="00AE6B53"/>
    <w:rsid w:val="00AF44FC"/>
    <w:rsid w:val="00B00EA5"/>
    <w:rsid w:val="00B016C8"/>
    <w:rsid w:val="00B0599C"/>
    <w:rsid w:val="00B06657"/>
    <w:rsid w:val="00B17784"/>
    <w:rsid w:val="00B2050E"/>
    <w:rsid w:val="00B20D94"/>
    <w:rsid w:val="00B21969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667F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096B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6B6E"/>
    <w:rsid w:val="00BD7082"/>
    <w:rsid w:val="00BE40F2"/>
    <w:rsid w:val="00BE7A0B"/>
    <w:rsid w:val="00BF139D"/>
    <w:rsid w:val="00BF4013"/>
    <w:rsid w:val="00BF4DF6"/>
    <w:rsid w:val="00BF5C52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58A0"/>
    <w:rsid w:val="00C267C1"/>
    <w:rsid w:val="00C30D5B"/>
    <w:rsid w:val="00C31046"/>
    <w:rsid w:val="00C35A14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3013"/>
    <w:rsid w:val="00D35AF5"/>
    <w:rsid w:val="00D40420"/>
    <w:rsid w:val="00D4359F"/>
    <w:rsid w:val="00D44C52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684D"/>
    <w:rsid w:val="00E1478F"/>
    <w:rsid w:val="00E15583"/>
    <w:rsid w:val="00E16BD6"/>
    <w:rsid w:val="00E202A3"/>
    <w:rsid w:val="00E218BB"/>
    <w:rsid w:val="00E26B20"/>
    <w:rsid w:val="00E27137"/>
    <w:rsid w:val="00E41FCE"/>
    <w:rsid w:val="00E438FE"/>
    <w:rsid w:val="00E52E16"/>
    <w:rsid w:val="00E633B4"/>
    <w:rsid w:val="00E70650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4ADE"/>
    <w:rsid w:val="00EB56F1"/>
    <w:rsid w:val="00EB5D80"/>
    <w:rsid w:val="00EC180F"/>
    <w:rsid w:val="00EC5D6B"/>
    <w:rsid w:val="00EC75A9"/>
    <w:rsid w:val="00ED368B"/>
    <w:rsid w:val="00ED3E5E"/>
    <w:rsid w:val="00ED5021"/>
    <w:rsid w:val="00ED57D4"/>
    <w:rsid w:val="00EE0C7D"/>
    <w:rsid w:val="00EE0DD9"/>
    <w:rsid w:val="00EE5815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2DB8"/>
    <w:rsid w:val="00F560C4"/>
    <w:rsid w:val="00F56917"/>
    <w:rsid w:val="00F649C8"/>
    <w:rsid w:val="00F671B0"/>
    <w:rsid w:val="00F679E1"/>
    <w:rsid w:val="00F71884"/>
    <w:rsid w:val="00F721E3"/>
    <w:rsid w:val="00F73F69"/>
    <w:rsid w:val="00F7412F"/>
    <w:rsid w:val="00F7425D"/>
    <w:rsid w:val="00F7761C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63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44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1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22.vsdx"/><Relationship Id="rId29" Type="http://schemas.openxmlformats.org/officeDocument/2006/relationships/image" Target="media/image19.png"/><Relationship Id="rId11" Type="http://schemas.openxmlformats.org/officeDocument/2006/relationships/hyperlink" Target="https://graphql.org/graphql-js/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EFE0F6-181B-44A7-BDE7-78F53946D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6</TotalTime>
  <Pages>24</Pages>
  <Words>422</Words>
  <Characters>241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74</cp:revision>
  <dcterms:created xsi:type="dcterms:W3CDTF">2019-10-03T21:35:00Z</dcterms:created>
  <dcterms:modified xsi:type="dcterms:W3CDTF">2022-12-16T18:32:00Z</dcterms:modified>
</cp:coreProperties>
</file>